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04F6" w:rsidRDefault="006104F6" w:rsidP="00484130">
      <w:pPr>
        <w:jc w:val="center"/>
      </w:pPr>
    </w:p>
    <w:p w:rsidR="006104F6" w:rsidRDefault="006104F6" w:rsidP="00484130">
      <w:pPr>
        <w:jc w:val="center"/>
      </w:pPr>
    </w:p>
    <w:p w:rsidR="006104F6" w:rsidRDefault="006104F6" w:rsidP="00484130">
      <w:pPr>
        <w:jc w:val="center"/>
      </w:pPr>
    </w:p>
    <w:p w:rsidR="000B2FA1" w:rsidRDefault="006104F6" w:rsidP="006104F6">
      <w:pPr>
        <w:jc w:val="center"/>
      </w:pPr>
      <w:r>
        <w:object w:dxaOrig="11244" w:dyaOrig="7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65pt;height:356.65pt" o:ole="">
            <v:imagedata r:id="rId6" o:title=""/>
          </v:shape>
          <o:OLEObject Type="Embed" ProgID="Visio.Drawing.11" ShapeID="_x0000_i1025" DrawAspect="Content" ObjectID="_1583960792" r:id="rId7"/>
        </w:object>
      </w:r>
      <w:bookmarkStart w:id="0" w:name="_GoBack"/>
      <w:bookmarkEnd w:id="0"/>
      <w:r w:rsidR="00393D39">
        <w:br w:type="textWrapping" w:clear="all"/>
      </w:r>
    </w:p>
    <w:sectPr w:rsidR="000B2FA1" w:rsidSect="007D797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3164" w:rsidRDefault="00A03164" w:rsidP="00630422">
      <w:pPr>
        <w:spacing w:after="0" w:line="240" w:lineRule="auto"/>
      </w:pPr>
      <w:r>
        <w:separator/>
      </w:r>
    </w:p>
  </w:endnote>
  <w:endnote w:type="continuationSeparator" w:id="0">
    <w:p w:rsidR="00A03164" w:rsidRDefault="00A03164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50B4" w:rsidRDefault="002450B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50B4" w:rsidRDefault="002450B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50B4" w:rsidRDefault="002450B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3164" w:rsidRDefault="00A03164" w:rsidP="00630422">
      <w:pPr>
        <w:spacing w:after="0" w:line="240" w:lineRule="auto"/>
      </w:pPr>
      <w:r>
        <w:separator/>
      </w:r>
    </w:p>
  </w:footnote>
  <w:footnote w:type="continuationSeparator" w:id="0">
    <w:p w:rsidR="00A03164" w:rsidRDefault="00A03164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50B4" w:rsidRDefault="002450B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104F6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2450B4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9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484130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SUNİ TOHUMLAMA SİSTEME KAYIT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50B4" w:rsidRDefault="002450B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450B4"/>
    <w:rsid w:val="00282CFB"/>
    <w:rsid w:val="0028732B"/>
    <w:rsid w:val="00393D39"/>
    <w:rsid w:val="0042756A"/>
    <w:rsid w:val="00447CF4"/>
    <w:rsid w:val="00461686"/>
    <w:rsid w:val="00484130"/>
    <w:rsid w:val="004D15A8"/>
    <w:rsid w:val="005458EC"/>
    <w:rsid w:val="00581F14"/>
    <w:rsid w:val="005D2D6C"/>
    <w:rsid w:val="005E3408"/>
    <w:rsid w:val="00601AC5"/>
    <w:rsid w:val="006104F6"/>
    <w:rsid w:val="00614512"/>
    <w:rsid w:val="00630422"/>
    <w:rsid w:val="006678C1"/>
    <w:rsid w:val="00790E67"/>
    <w:rsid w:val="007D7978"/>
    <w:rsid w:val="00881BFC"/>
    <w:rsid w:val="00A03164"/>
    <w:rsid w:val="00B2613D"/>
    <w:rsid w:val="00B862A0"/>
    <w:rsid w:val="00C645F0"/>
    <w:rsid w:val="00CD10B3"/>
    <w:rsid w:val="00E3490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797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2450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450B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10972E3-2A92-4D05-B86E-4B53F582541F}"/>
</file>

<file path=customXml/itemProps2.xml><?xml version="1.0" encoding="utf-8"?>
<ds:datastoreItem xmlns:ds="http://schemas.openxmlformats.org/officeDocument/2006/customXml" ds:itemID="{770C7AA8-E46F-4B69-9A51-A3172C652F76}"/>
</file>

<file path=customXml/itemProps3.xml><?xml version="1.0" encoding="utf-8"?>
<ds:datastoreItem xmlns:ds="http://schemas.openxmlformats.org/officeDocument/2006/customXml" ds:itemID="{BCAC0EDB-A324-4968-8649-4B39CF641B7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6</cp:revision>
  <dcterms:created xsi:type="dcterms:W3CDTF">2018-03-07T13:05:00Z</dcterms:created>
  <dcterms:modified xsi:type="dcterms:W3CDTF">2018-03-30T2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